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261DE5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ГУАП</w:t>
      </w:r>
    </w:p>
    <w:p w14:paraId="4255A485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48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КАФЕДРА № 43</w:t>
      </w:r>
    </w:p>
    <w:p w14:paraId="6A956359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0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 xml:space="preserve">ОТЧЕТ </w:t>
      </w:r>
      <w:r w:rsidR="0072317B">
        <w:rPr>
          <w:rFonts w:ascii="Times New Roman" w:eastAsia="Times New Roman" w:hAnsi="Times New Roman"/>
          <w:lang w:val="ru-RU" w:eastAsia="ru-RU" w:bidi="ar-SA"/>
        </w:rPr>
        <w:t>я</w:t>
      </w:r>
      <w:r w:rsidRPr="008F694B">
        <w:rPr>
          <w:rFonts w:ascii="Times New Roman" w:eastAsia="Times New Roman" w:hAnsi="Times New Roman"/>
          <w:lang w:val="ru-RU" w:eastAsia="ru-RU" w:bidi="ar-SA"/>
        </w:rPr>
        <w:br/>
        <w:t>ЗАЩИЩЕН С ОЦЕНКОЙ</w:t>
      </w:r>
    </w:p>
    <w:p w14:paraId="00112FCB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" w:line="360" w:lineRule="auto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3"/>
        <w:gridCol w:w="284"/>
        <w:gridCol w:w="2821"/>
        <w:gridCol w:w="277"/>
        <w:gridCol w:w="3014"/>
      </w:tblGrid>
      <w:tr w:rsidR="005B7539" w:rsidRPr="008F694B" w14:paraId="29C2F236" w14:textId="77777777" w:rsidTr="00483C48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2E6325C9" w14:textId="77777777" w:rsidR="005B7539" w:rsidRPr="008F694B" w:rsidRDefault="0061504B" w:rsidP="00483C48">
            <w:pPr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Calibri" w:hAnsi="Times New Roman"/>
                <w:color w:val="000000"/>
                <w:lang w:val="ru-RU" w:bidi="ar-SA"/>
              </w:rPr>
            </w:pPr>
            <w:r w:rsidRPr="0061504B">
              <w:rPr>
                <w:rFonts w:ascii="Times New Roman" w:eastAsia="Calibri" w:hAnsi="Times New Roman"/>
                <w:color w:val="000000"/>
                <w:sz w:val="22"/>
                <w:szCs w:val="22"/>
                <w:lang w:val="ru-RU" w:bidi="ar-SA"/>
              </w:rPr>
              <w:t>доц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AD5BDA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11A9746B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CE3E585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3DE8DF15" w14:textId="77777777" w:rsidR="005B7539" w:rsidRPr="00524BA9" w:rsidRDefault="00524BA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>Попов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 xml:space="preserve">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</w:p>
        </w:tc>
      </w:tr>
      <w:tr w:rsidR="005B7539" w:rsidRPr="008F694B" w14:paraId="45A0E472" w14:textId="77777777" w:rsidTr="00483C4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D2C355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E9C52D1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E220BF1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310B98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96A768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4868D4F0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sz w:val="28"/>
          <w:szCs w:val="28"/>
          <w:lang w:val="ru-RU" w:eastAsia="ru-RU" w:bidi="ar-SA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B7539" w:rsidRPr="008F694B" w14:paraId="23A5761C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8BDC7C3" w14:textId="77777777" w:rsidR="005B7539" w:rsidRPr="00E4679B" w:rsidRDefault="005B7539" w:rsidP="00483C48">
            <w:pPr>
              <w:widowControl w:val="0"/>
              <w:autoSpaceDE w:val="0"/>
              <w:autoSpaceDN w:val="0"/>
              <w:adjustRightInd w:val="0"/>
              <w:spacing w:before="960"/>
              <w:ind w:firstLine="0"/>
              <w:jc w:val="center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ОТЧЕТ О ЛАБОРАТОРНОЙ РАБОТЕ №</w:t>
            </w:r>
            <w:r w:rsidR="00E4679B">
              <w:rPr>
                <w:rFonts w:ascii="Times New Roman" w:eastAsia="Times New Roman" w:hAnsi="Times New Roman"/>
                <w:sz w:val="28"/>
                <w:szCs w:val="28"/>
                <w:lang w:eastAsia="ru-RU" w:bidi="ar-SA"/>
              </w:rPr>
              <w:t>2</w:t>
            </w:r>
          </w:p>
        </w:tc>
      </w:tr>
      <w:tr w:rsidR="005B7539" w:rsidRPr="001C6F5F" w14:paraId="215448B8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DB0C3CD" w14:textId="77777777" w:rsidR="005B7539" w:rsidRPr="0072317B" w:rsidRDefault="0072317B" w:rsidP="00483C48">
            <w:pPr>
              <w:keepNext/>
              <w:widowControl w:val="0"/>
              <w:autoSpaceDE w:val="0"/>
              <w:autoSpaceDN w:val="0"/>
              <w:adjustRightInd w:val="0"/>
              <w:spacing w:before="720" w:after="720"/>
              <w:ind w:firstLine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sz w:val="36"/>
                <w:szCs w:val="36"/>
                <w:lang w:val="ru-RU" w:eastAsia="ru-RU" w:bidi="ar-SA"/>
              </w:rPr>
            </w:pPr>
            <w:r w:rsidRPr="0072317B">
              <w:rPr>
                <w:rFonts w:ascii="Times New Roman" w:eastAsia="Times New Roman" w:hAnsi="Times New Roman"/>
                <w:b/>
                <w:sz w:val="36"/>
                <w:szCs w:val="28"/>
                <w:lang w:val="ru-RU" w:eastAsia="ru-RU" w:bidi="ar-SA"/>
              </w:rPr>
              <w:t xml:space="preserve">ПРИНЦИПЫ ОРГАНИЗАЦИИ ПАРАЛЛЕЛЬНОГО ВЫПОЛНЕНИЯ КОМАНД </w:t>
            </w:r>
          </w:p>
        </w:tc>
      </w:tr>
      <w:tr w:rsidR="005B7539" w:rsidRPr="001C6F5F" w14:paraId="615D81F5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9768BFE" w14:textId="77777777" w:rsidR="005B7539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 xml:space="preserve">по курсу: </w:t>
            </w:r>
          </w:p>
          <w:p w14:paraId="13E55E40" w14:textId="77777777" w:rsidR="005B7539" w:rsidRPr="008F694B" w:rsidRDefault="00524BA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524BA9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АРХИТЕКТУРА ЭВМ И СИСТЕМ</w:t>
            </w:r>
          </w:p>
        </w:tc>
      </w:tr>
      <w:tr w:rsidR="005B7539" w:rsidRPr="001C6F5F" w14:paraId="147483C5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5B4F837F" w14:textId="77777777" w:rsidR="005B7539" w:rsidRPr="008F694B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240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</w:p>
        </w:tc>
      </w:tr>
      <w:tr w:rsidR="005B7539" w:rsidRPr="001C6F5F" w14:paraId="0EB9AB6C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54EFCDD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</w:tr>
    </w:tbl>
    <w:p w14:paraId="03F205AF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680" w:line="360" w:lineRule="auto"/>
        <w:ind w:firstLine="0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B7539" w:rsidRPr="008F694B" w14:paraId="73D1F6FF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6D0CDEF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left="-108" w:firstLine="0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3792EFA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4136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B0C0F0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8AA4495" w14:textId="77777777" w:rsidR="005B7539" w:rsidRPr="00CF6259" w:rsidRDefault="0072317B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>
              <w:rPr>
                <w:rFonts w:ascii="Times New Roman" w:eastAsia="Times New Roman" w:hAnsi="Times New Roman"/>
                <w:lang w:val="ru-RU" w:eastAsia="ru-RU" w:bidi="ar-SA"/>
              </w:rPr>
              <w:t>14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0</w:t>
            </w:r>
            <w:r w:rsidR="00E3533D">
              <w:rPr>
                <w:rFonts w:ascii="Times New Roman" w:eastAsia="Times New Roman" w:hAnsi="Times New Roman"/>
                <w:lang w:val="ru-RU" w:eastAsia="ru-RU" w:bidi="ar-SA"/>
              </w:rPr>
              <w:t>3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202</w:t>
            </w:r>
            <w:r w:rsidR="00CF6259">
              <w:rPr>
                <w:rFonts w:ascii="Times New Roman" w:eastAsia="Times New Roman" w:hAnsi="Times New Roman"/>
                <w:lang w:eastAsia="ru-RU" w:bidi="ar-SA"/>
              </w:rPr>
              <w:t>3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15E051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D4B7B9D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Вилюмсон А.С</w:t>
            </w:r>
          </w:p>
        </w:tc>
      </w:tr>
      <w:tr w:rsidR="005B7539" w:rsidRPr="008F694B" w14:paraId="3589DE20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FD80FB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04A1034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45C4767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32BE9D9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B702D9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F51094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051B3BBC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rPr>
          <w:rFonts w:ascii="Times New Roman" w:eastAsia="Times New Roman" w:hAnsi="Times New Roman"/>
          <w:sz w:val="20"/>
          <w:szCs w:val="20"/>
          <w:lang w:val="ru-RU" w:eastAsia="ru-RU" w:bidi="ar-SA"/>
        </w:rPr>
      </w:pPr>
    </w:p>
    <w:p w14:paraId="00CF4111" w14:textId="77777777" w:rsidR="005B7539" w:rsidRPr="00CF6259" w:rsidRDefault="005B7539" w:rsidP="005B7539">
      <w:pPr>
        <w:widowControl w:val="0"/>
        <w:autoSpaceDE w:val="0"/>
        <w:autoSpaceDN w:val="0"/>
        <w:adjustRightInd w:val="0"/>
        <w:spacing w:before="1800"/>
        <w:ind w:firstLine="0"/>
        <w:jc w:val="center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Санкт-Петербург</w:t>
      </w:r>
      <w:r w:rsidRPr="008F694B">
        <w:rPr>
          <w:rFonts w:ascii="Times New Roman" w:eastAsia="Times New Roman" w:hAnsi="Times New Roman"/>
          <w:lang w:eastAsia="ru-RU" w:bidi="ar-SA"/>
        </w:rPr>
        <w:t xml:space="preserve"> </w:t>
      </w:r>
      <w:r w:rsidRPr="008F694B">
        <w:rPr>
          <w:rFonts w:ascii="Times New Roman" w:eastAsia="Times New Roman" w:hAnsi="Times New Roman"/>
          <w:lang w:val="ru-RU" w:eastAsia="ru-RU" w:bidi="ar-SA"/>
        </w:rPr>
        <w:t>202</w:t>
      </w:r>
      <w:r w:rsidR="00CF6259">
        <w:rPr>
          <w:rFonts w:ascii="Times New Roman" w:eastAsia="Times New Roman" w:hAnsi="Times New Roman"/>
          <w:lang w:eastAsia="ru-RU" w:bidi="ar-SA"/>
        </w:rPr>
        <w:t>3</w:t>
      </w:r>
    </w:p>
    <w:p w14:paraId="29FFCB45" w14:textId="77777777" w:rsidR="00524BA9" w:rsidRDefault="00524BA9">
      <w:pPr>
        <w:rPr>
          <w:rFonts w:ascii="Times New Roman" w:hAnsi="Times New Roman"/>
          <w:sz w:val="28"/>
          <w:szCs w:val="28"/>
        </w:rPr>
      </w:pPr>
    </w:p>
    <w:p w14:paraId="5525E258" w14:textId="77777777" w:rsidR="00173803" w:rsidRDefault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t>1.</w:t>
      </w:r>
      <w:r>
        <w:rPr>
          <w:rFonts w:ascii="Times New Roman" w:hAnsi="Times New Roman"/>
          <w:sz w:val="28"/>
          <w:szCs w:val="28"/>
          <w:lang w:val="ru-RU"/>
        </w:rPr>
        <w:t>Цель работы</w:t>
      </w:r>
    </w:p>
    <w:p w14:paraId="29692BDD" w14:textId="77777777" w:rsidR="0072317B" w:rsidRDefault="004C1158" w:rsidP="00173803">
      <w:pPr>
        <w:rPr>
          <w:lang w:val="ru-RU"/>
        </w:rPr>
      </w:pPr>
      <w:r>
        <w:rPr>
          <w:lang w:val="ru-RU"/>
        </w:rPr>
        <w:t>О</w:t>
      </w:r>
      <w:r w:rsidR="0072317B" w:rsidRPr="0072317B">
        <w:rPr>
          <w:lang w:val="ru-RU"/>
        </w:rPr>
        <w:t xml:space="preserve">своение принципов построения приложений на языке ассемблера для системы </w:t>
      </w:r>
      <w:r w:rsidR="0072317B">
        <w:t>Texas</w:t>
      </w:r>
      <w:r w:rsidR="0072317B" w:rsidRPr="0072317B">
        <w:rPr>
          <w:lang w:val="ru-RU"/>
        </w:rPr>
        <w:t xml:space="preserve"> </w:t>
      </w:r>
      <w:r w:rsidR="0072317B">
        <w:t>Instruments</w:t>
      </w:r>
      <w:r w:rsidR="0072317B" w:rsidRPr="0072317B">
        <w:rPr>
          <w:lang w:val="ru-RU"/>
        </w:rPr>
        <w:t xml:space="preserve">, ознакомление с командами и правилами построения программ в соответствии с особенностями конвейерного и параллельного выполнения команд. </w:t>
      </w:r>
    </w:p>
    <w:p w14:paraId="42C49002" w14:textId="77777777" w:rsidR="0072317B" w:rsidRDefault="0072317B" w:rsidP="00173803">
      <w:pPr>
        <w:rPr>
          <w:lang w:val="ru-RU"/>
        </w:rPr>
      </w:pPr>
    </w:p>
    <w:p w14:paraId="09D56496" w14:textId="77777777" w:rsidR="00173803" w:rsidRDefault="00524BA9" w:rsidP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/>
          <w:sz w:val="28"/>
          <w:szCs w:val="28"/>
          <w:lang w:val="ru-RU"/>
        </w:rPr>
        <w:t>Задание</w:t>
      </w:r>
    </w:p>
    <w:p w14:paraId="5A808962" w14:textId="77777777" w:rsidR="00524BA9" w:rsidRDefault="00524BA9" w:rsidP="00173803">
      <w:pPr>
        <w:rPr>
          <w:lang w:val="ru-RU"/>
        </w:rPr>
      </w:pPr>
      <w:r w:rsidRPr="00524BA9">
        <w:rPr>
          <w:lang w:val="ru-RU"/>
        </w:rPr>
        <w:t>Формат данных: 32 бита знаковые (</w:t>
      </w:r>
      <w:r>
        <w:t>int</w:t>
      </w:r>
      <w:r w:rsidRPr="00524BA9">
        <w:rPr>
          <w:lang w:val="ru-RU"/>
        </w:rPr>
        <w:t xml:space="preserve"> </w:t>
      </w:r>
      <w:r>
        <w:t>unsigned</w:t>
      </w:r>
      <w:r w:rsidRPr="00524BA9">
        <w:rPr>
          <w:lang w:val="ru-RU"/>
        </w:rPr>
        <w:t>)</w:t>
      </w:r>
    </w:p>
    <w:p w14:paraId="10236BF7" w14:textId="77777777" w:rsidR="00E8755F" w:rsidRDefault="005A492C">
      <w:pPr>
        <w:rPr>
          <w:noProof/>
          <w:lang w:val="ru-RU"/>
        </w:rPr>
      </w:pPr>
      <w:r w:rsidRPr="00F1775D">
        <w:rPr>
          <w:lang w:val="ru-RU"/>
        </w:rPr>
        <w:t xml:space="preserve">7. Вычисление факториала. </w:t>
      </w:r>
      <w:r w:rsidR="00173803" w:rsidRPr="00524BA9">
        <w:rPr>
          <w:noProof/>
          <w:lang w:val="ru-RU"/>
        </w:rPr>
        <w:t xml:space="preserve"> </w:t>
      </w:r>
    </w:p>
    <w:p w14:paraId="39F1A3C5" w14:textId="77777777" w:rsidR="005A492C" w:rsidRPr="00F1775D" w:rsidRDefault="005A492C">
      <w:pPr>
        <w:rPr>
          <w:rFonts w:ascii="Times New Roman" w:hAnsi="Times New Roman"/>
          <w:sz w:val="28"/>
          <w:szCs w:val="28"/>
          <w:lang w:val="ru-RU"/>
        </w:rPr>
      </w:pPr>
    </w:p>
    <w:p w14:paraId="06248986" w14:textId="77777777" w:rsidR="005B7539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CF6259">
        <w:rPr>
          <w:rFonts w:ascii="Times New Roman" w:hAnsi="Times New Roman"/>
          <w:sz w:val="28"/>
          <w:szCs w:val="28"/>
          <w:lang w:val="ru-RU"/>
        </w:rPr>
        <w:t>3</w:t>
      </w:r>
      <w:r w:rsidRPr="00524BA9">
        <w:rPr>
          <w:rFonts w:ascii="Times New Roman" w:hAnsi="Times New Roman"/>
          <w:sz w:val="28"/>
          <w:szCs w:val="28"/>
          <w:lang w:val="ru-RU"/>
        </w:rPr>
        <w:t>.</w:t>
      </w:r>
      <w:r w:rsidRPr="00CF625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24BA9">
        <w:rPr>
          <w:rFonts w:ascii="Times New Roman" w:hAnsi="Times New Roman"/>
          <w:sz w:val="28"/>
          <w:szCs w:val="28"/>
          <w:lang w:val="ru-RU"/>
        </w:rPr>
        <w:t>Графическая схема</w:t>
      </w:r>
    </w:p>
    <w:p w14:paraId="42BC7BB3" w14:textId="77777777" w:rsidR="004C1158" w:rsidRDefault="004C1158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53E24756" w14:textId="77777777" w:rsidR="004C1158" w:rsidRDefault="004C1158" w:rsidP="00CF6259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Конвейерное выполнение команд</w:t>
      </w:r>
    </w:p>
    <w:p w14:paraId="2AD788C2" w14:textId="6829A440" w:rsidR="004C1158" w:rsidRDefault="00DB5572" w:rsidP="004C1158">
      <w:r>
        <w:object w:dxaOrig="3345" w:dyaOrig="18376" w14:anchorId="382186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29pt;height:705.75pt" o:ole="">
            <v:imagedata r:id="rId4" o:title=""/>
          </v:shape>
          <o:OLEObject Type="Embed" ProgID="Visio.Drawing.15" ShapeID="_x0000_i1033" DrawAspect="Content" ObjectID="_1745693348" r:id="rId5"/>
        </w:object>
      </w:r>
    </w:p>
    <w:p w14:paraId="29A63E23" w14:textId="77777777" w:rsidR="004C1158" w:rsidRDefault="004C1158" w:rsidP="004C1158">
      <w:pPr>
        <w:rPr>
          <w:rFonts w:ascii="Times New Roman" w:hAnsi="Times New Roman"/>
          <w:lang w:val="ru-RU"/>
        </w:rPr>
      </w:pPr>
    </w:p>
    <w:p w14:paraId="69AA9F60" w14:textId="77777777" w:rsidR="004C1158" w:rsidRPr="004C1158" w:rsidRDefault="004C1158" w:rsidP="004C1158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lastRenderedPageBreak/>
        <w:t>Параллельное выполнение команд</w:t>
      </w:r>
    </w:p>
    <w:p w14:paraId="51B11DD6" w14:textId="77777777" w:rsidR="004C1158" w:rsidRDefault="004C1158" w:rsidP="00CF6259">
      <w:pPr>
        <w:rPr>
          <w:rFonts w:ascii="Times New Roman" w:hAnsi="Times New Roman"/>
          <w:sz w:val="28"/>
          <w:szCs w:val="28"/>
          <w:lang w:val="ru-RU"/>
        </w:rPr>
      </w:pPr>
      <w:r>
        <w:object w:dxaOrig="3346" w:dyaOrig="18376" w14:anchorId="6A741947">
          <v:shape id="_x0000_i1026" type="#_x0000_t75" style="width:129pt;height:705.75pt" o:ole="">
            <v:imagedata r:id="rId6" o:title=""/>
          </v:shape>
          <o:OLEObject Type="Embed" ProgID="Visio.Drawing.15" ShapeID="_x0000_i1026" DrawAspect="Content" ObjectID="_1745693349" r:id="rId7"/>
        </w:object>
      </w:r>
    </w:p>
    <w:p w14:paraId="12D26D2B" w14:textId="77777777" w:rsidR="004C1158" w:rsidRDefault="004C1158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2DB2B69B" w14:textId="77777777" w:rsidR="005B7539" w:rsidRPr="0061504B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61504B">
        <w:rPr>
          <w:rFonts w:ascii="Times New Roman" w:hAnsi="Times New Roman"/>
          <w:sz w:val="28"/>
          <w:szCs w:val="28"/>
          <w:lang w:val="ru-RU"/>
        </w:rPr>
        <w:t xml:space="preserve">4. </w:t>
      </w:r>
      <w:r w:rsidR="0061504B">
        <w:rPr>
          <w:rFonts w:ascii="Times New Roman" w:hAnsi="Times New Roman"/>
          <w:sz w:val="28"/>
          <w:szCs w:val="28"/>
          <w:lang w:val="ru-RU"/>
        </w:rPr>
        <w:t>Текст программы</w:t>
      </w:r>
    </w:p>
    <w:p w14:paraId="3C1423B0" w14:textId="77777777" w:rsidR="004C1158" w:rsidRDefault="004C1158" w:rsidP="004C1158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Конвейерное выполнение команд</w:t>
      </w:r>
    </w:p>
    <w:p w14:paraId="6BA9E66F" w14:textId="77777777" w:rsidR="004C1158" w:rsidRPr="00F1775D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ab/>
      </w:r>
      <w:proofErr w:type="gramStart"/>
      <w:r w:rsidRPr="00F1775D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.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global</w:t>
      </w:r>
      <w:proofErr w:type="gramEnd"/>
      <w:r w:rsidRPr="00F1775D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_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</w:t>
      </w:r>
      <w:r w:rsidRPr="00F1775D">
        <w:rPr>
          <w:rFonts w:ascii="Consolas" w:hAnsi="Consolas" w:cs="Consolas"/>
          <w:color w:val="000000"/>
          <w:sz w:val="20"/>
          <w:szCs w:val="20"/>
          <w:lang w:val="ru-RU" w:bidi="ar-SA"/>
        </w:rPr>
        <w:t>_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int</w:t>
      </w:r>
      <w:r w:rsidRPr="00F1775D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00 </w:t>
      </w:r>
      <w:r w:rsidRPr="00F1775D">
        <w:rPr>
          <w:rFonts w:ascii="Consolas" w:hAnsi="Consolas" w:cs="Consolas"/>
          <w:color w:val="3F7F5F"/>
          <w:sz w:val="20"/>
          <w:szCs w:val="20"/>
          <w:lang w:val="ru-RU"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точка</w:t>
      </w:r>
      <w:r w:rsidRPr="00F1775D">
        <w:rPr>
          <w:rFonts w:ascii="Consolas" w:hAnsi="Consolas" w:cs="Consolas"/>
          <w:color w:val="3F7F5F"/>
          <w:sz w:val="20"/>
          <w:szCs w:val="20"/>
          <w:lang w:val="ru-RU"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входа</w:t>
      </w:r>
    </w:p>
    <w:p w14:paraId="6FFA25CF" w14:textId="77777777" w:rsidR="004C1158" w:rsidRPr="001C6F5F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 w:rsidRPr="001C6F5F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_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c</w:t>
      </w:r>
      <w:r w:rsidRPr="001C6F5F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_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int</w:t>
      </w:r>
      <w:r w:rsidRPr="001C6F5F"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00:</w:t>
      </w:r>
    </w:p>
    <w:p w14:paraId="6A896F3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1C6F5F"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data</w:t>
      </w:r>
    </w:p>
    <w:p w14:paraId="357C2B9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res .int 1</w:t>
      </w:r>
    </w:p>
    <w:p w14:paraId="77A0B91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ount .int 6</w:t>
      </w:r>
    </w:p>
    <w:p w14:paraId="6BEA5A0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88CF6A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text</w:t>
      </w:r>
    </w:p>
    <w:p w14:paraId="72DED6A7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MVK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res,B10</w:t>
      </w:r>
    </w:p>
    <w:p w14:paraId="69DDC62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MVK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count,A11</w:t>
      </w:r>
    </w:p>
    <w:p w14:paraId="7C074E7B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3F5ACB1B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2 *B10, B4</w:t>
      </w:r>
    </w:p>
    <w:p w14:paraId="192E9F8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1 *A11, B0</w:t>
      </w:r>
    </w:p>
    <w:p w14:paraId="2CABCEC6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2 *B10, A4</w:t>
      </w:r>
    </w:p>
    <w:p w14:paraId="562840A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1 *A11, A0</w:t>
      </w:r>
    </w:p>
    <w:p w14:paraId="6144D50D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4</w:t>
      </w:r>
    </w:p>
    <w:p w14:paraId="28AE4F22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1,A0</w:t>
      </w:r>
    </w:p>
    <w:p w14:paraId="421E850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7E2F1F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LOOP:</w:t>
      </w:r>
    </w:p>
    <w:p w14:paraId="4868FA4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7E55569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MPYLH .M1      A0,A4,A7</w:t>
      </w:r>
    </w:p>
    <w:p w14:paraId="2AE6F967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MPYU .M1       A0,A4,A3</w:t>
      </w:r>
    </w:p>
    <w:p w14:paraId="79FAC0A7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ADD .L1        A7,A6,A4</w:t>
      </w:r>
    </w:p>
    <w:p w14:paraId="23BDB78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SHL .S1        A4,0x10,A4</w:t>
      </w:r>
    </w:p>
    <w:p w14:paraId="4035E558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ADD .L1        A3,A4,A4</w:t>
      </w:r>
    </w:p>
    <w:p w14:paraId="6EAC491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627DF02B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2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7</w:t>
      </w:r>
    </w:p>
    <w:p w14:paraId="14738D9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2 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6</w:t>
      </w:r>
    </w:p>
    <w:p w14:paraId="300BD03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MPYU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M2  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3</w:t>
      </w:r>
    </w:p>
    <w:p w14:paraId="5040B41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7,B6,B4</w:t>
      </w:r>
    </w:p>
    <w:p w14:paraId="5D48A5F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SHL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4,0x10,B4</w:t>
      </w:r>
    </w:p>
    <w:p w14:paraId="47142B55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6BCF289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B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 B .S1 LOOP</w:t>
      </w:r>
    </w:p>
    <w:p w14:paraId="05559C27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3,B4,B4</w:t>
      </w:r>
    </w:p>
    <w:p w14:paraId="40542F8D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78B1149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2,A0</w:t>
      </w:r>
    </w:p>
    <w:p w14:paraId="3C6F623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B0,2,B0</w:t>
      </w:r>
    </w:p>
    <w:p w14:paraId="1818640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MPLT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 2,A1</w:t>
      </w:r>
    </w:p>
    <w:p w14:paraId="7AC1236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MPLT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B0,3,B1</w:t>
      </w:r>
    </w:p>
    <w:p w14:paraId="5E78D4C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5C86C6F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398B6C7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34CDB5D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1x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7</w:t>
      </w:r>
    </w:p>
    <w:p w14:paraId="52C5454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HL .M1x 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6</w:t>
      </w:r>
    </w:p>
    <w:p w14:paraId="74FEB42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MPYU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M1x  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3</w:t>
      </w:r>
    </w:p>
    <w:p w14:paraId="6A51A7A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       A7,A6,A4</w:t>
      </w:r>
    </w:p>
    <w:p w14:paraId="5998FB0B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SHL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       A4,0x10,A4</w:t>
      </w:r>
    </w:p>
    <w:p w14:paraId="5CE3C53D" w14:textId="77777777" w:rsid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ru-RU" w:bidi="ar-SA"/>
        </w:rPr>
        <w:t>ADD</w:t>
      </w: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 xml:space="preserve"> .L1        A3,A4,A4</w:t>
      </w:r>
    </w:p>
    <w:p w14:paraId="291292BF" w14:textId="77777777" w:rsidR="005B7539" w:rsidRDefault="005B7539" w:rsidP="00CF6259">
      <w:pPr>
        <w:rPr>
          <w:rFonts w:ascii="Times New Roman" w:hAnsi="Times New Roman"/>
          <w:lang w:val="ru-RU"/>
        </w:rPr>
      </w:pPr>
    </w:p>
    <w:p w14:paraId="48947E35" w14:textId="77777777" w:rsidR="004C1158" w:rsidRPr="004C1158" w:rsidRDefault="004C1158" w:rsidP="004C1158">
      <w:pPr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Параллельное выполнение команд</w:t>
      </w:r>
    </w:p>
    <w:p w14:paraId="03BA826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>
        <w:rPr>
          <w:rFonts w:ascii="Consolas" w:hAnsi="Consolas" w:cs="Consolas"/>
          <w:color w:val="000000"/>
          <w:sz w:val="20"/>
          <w:szCs w:val="20"/>
          <w:lang w:val="ru-RU" w:bidi="ar-SA"/>
        </w:rPr>
        <w:tab/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globa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_c_int00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точка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входа</w:t>
      </w:r>
    </w:p>
    <w:p w14:paraId="2529B0B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_c_int00:</w:t>
      </w:r>
    </w:p>
    <w:p w14:paraId="4B6E1E26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data</w:t>
      </w:r>
    </w:p>
    <w:p w14:paraId="5A87695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res .int 1</w:t>
      </w:r>
    </w:p>
    <w:p w14:paraId="17E086F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ount .int 6</w:t>
      </w:r>
    </w:p>
    <w:p w14:paraId="1BA6AE9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6483955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text</w:t>
      </w:r>
    </w:p>
    <w:p w14:paraId="2704177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MVK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res,B10</w:t>
      </w:r>
    </w:p>
    <w:p w14:paraId="6304542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lastRenderedPageBreak/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||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MVK .S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 count,A11</w:t>
      </w:r>
    </w:p>
    <w:p w14:paraId="381CE037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46D2707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231D1A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C44217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2 *B10, B4</w:t>
      </w:r>
    </w:p>
    <w:p w14:paraId="7CC4EED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1 *A11, B0</w:t>
      </w:r>
    </w:p>
    <w:p w14:paraId="2A0B2CF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2 *B10, A4</w:t>
      </w:r>
    </w:p>
    <w:p w14:paraId="09C97DAB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LDW  .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D1 *A11, A0</w:t>
      </w:r>
    </w:p>
    <w:p w14:paraId="11E6AC7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4</w:t>
      </w:r>
    </w:p>
    <w:p w14:paraId="5974070F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1,A0</w:t>
      </w:r>
    </w:p>
    <w:p w14:paraId="533FA782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4C0A16F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LOOP:</w:t>
      </w:r>
    </w:p>
    <w:p w14:paraId="3A20F646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D94B9C4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2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7</w:t>
      </w:r>
    </w:p>
    <w:p w14:paraId="6DA761F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||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MPYLH .M1      A0,A4,A7</w:t>
      </w:r>
    </w:p>
    <w:p w14:paraId="4966A27D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2 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6</w:t>
      </w:r>
    </w:p>
    <w:p w14:paraId="01747A3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||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MPYLH .M1      A4,A0,A6</w:t>
      </w:r>
    </w:p>
    <w:p w14:paraId="6C80690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MPYU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M2       B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0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3</w:t>
      </w:r>
    </w:p>
    <w:p w14:paraId="154A8A2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 xml:space="preserve">||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MPYU .M1       A0,A4,A3</w:t>
      </w:r>
    </w:p>
    <w:p w14:paraId="67A3311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7,B6,B4</w:t>
      </w:r>
    </w:p>
    <w:p w14:paraId="7A9E41C6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 xml:space="preserve">||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ADD .L1        A7,A6,A4</w:t>
      </w:r>
    </w:p>
    <w:p w14:paraId="244E38A6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SHL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4,0x10,B4</w:t>
      </w:r>
    </w:p>
    <w:p w14:paraId="67E00B8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 xml:space="preserve">||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SHL .S1        A4,0x10,A4</w:t>
      </w:r>
    </w:p>
    <w:p w14:paraId="1927F27F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2        B3,B4,B4</w:t>
      </w:r>
    </w:p>
    <w:p w14:paraId="2C8EB68C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 xml:space="preserve">||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A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ADD .L1        A3,A4,A4</w:t>
      </w:r>
    </w:p>
    <w:p w14:paraId="79FDEC7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D65F97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6C1EED9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2,A0</w:t>
      </w:r>
    </w:p>
    <w:p w14:paraId="798CB022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||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SUB .L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2 B0,2,B0</w:t>
      </w:r>
    </w:p>
    <w:p w14:paraId="254E0E4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CMPLT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A0, 1,A1</w:t>
      </w:r>
    </w:p>
    <w:p w14:paraId="3E857781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||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CMPLT .L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2  B0,1,B1</w:t>
      </w:r>
    </w:p>
    <w:p w14:paraId="214669E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55A8FAD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[!B</w:t>
      </w:r>
      <w:proofErr w:type="gramEnd"/>
      <w:r w:rsidRPr="004C1158">
        <w:rPr>
          <w:rFonts w:ascii="Consolas" w:hAnsi="Consolas" w:cs="Consolas"/>
          <w:color w:val="3F7F5F"/>
          <w:sz w:val="20"/>
          <w:szCs w:val="20"/>
          <w:lang w:bidi="ar-SA"/>
        </w:rPr>
        <w:t>1] B .S1 LOOP</w:t>
      </w:r>
    </w:p>
    <w:p w14:paraId="1E46ACE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5</w:t>
      </w:r>
    </w:p>
    <w:p w14:paraId="1862DCBA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3BA8CC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1x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7</w:t>
      </w:r>
    </w:p>
    <w:p w14:paraId="46B6C95D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HL .M1x 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6</w:t>
      </w:r>
    </w:p>
    <w:p w14:paraId="6D57DB4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MPYU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M1x       A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B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4,A3</w:t>
      </w:r>
    </w:p>
    <w:p w14:paraId="5E846BF0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       A7,A6,A4</w:t>
      </w:r>
    </w:p>
    <w:p w14:paraId="192DD019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SHL .S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       A4,0x10,A4</w:t>
      </w:r>
    </w:p>
    <w:p w14:paraId="0D9516DE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4C1158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4C1158">
        <w:rPr>
          <w:rFonts w:ascii="Consolas" w:hAnsi="Consolas" w:cs="Consolas"/>
          <w:color w:val="000000"/>
          <w:sz w:val="20"/>
          <w:szCs w:val="20"/>
          <w:lang w:bidi="ar-SA"/>
        </w:rPr>
        <w:t>1        A3,A4,A4</w:t>
      </w:r>
    </w:p>
    <w:p w14:paraId="2B9AF693" w14:textId="77777777" w:rsidR="004C1158" w:rsidRPr="004C1158" w:rsidRDefault="004C1158" w:rsidP="004C1158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72F23A85" w14:textId="77777777" w:rsidR="004C1158" w:rsidRPr="004C1158" w:rsidRDefault="004C1158" w:rsidP="00CF6259">
      <w:pPr>
        <w:rPr>
          <w:rFonts w:ascii="Times New Roman" w:hAnsi="Times New Roman"/>
        </w:rPr>
      </w:pPr>
    </w:p>
    <w:p w14:paraId="51BBE758" w14:textId="77777777" w:rsidR="005B7539" w:rsidRDefault="005B7539" w:rsidP="004C1158">
      <w:pPr>
        <w:ind w:firstLine="0"/>
        <w:rPr>
          <w:rFonts w:ascii="Times New Roman" w:hAnsi="Times New Roman"/>
          <w:sz w:val="28"/>
          <w:szCs w:val="28"/>
          <w:lang w:val="ru-RU"/>
        </w:rPr>
      </w:pPr>
      <w:r w:rsidRPr="007A7EF0">
        <w:rPr>
          <w:rFonts w:ascii="Times New Roman" w:hAnsi="Times New Roman"/>
          <w:sz w:val="28"/>
          <w:szCs w:val="28"/>
          <w:lang w:val="ru-RU"/>
        </w:rPr>
        <w:t xml:space="preserve">5. </w:t>
      </w:r>
      <w:r w:rsidR="007A7EF0">
        <w:rPr>
          <w:rFonts w:ascii="Times New Roman" w:hAnsi="Times New Roman"/>
          <w:sz w:val="28"/>
          <w:szCs w:val="28"/>
          <w:lang w:val="ru-RU"/>
        </w:rPr>
        <w:t>Количество тактов</w:t>
      </w:r>
    </w:p>
    <w:p w14:paraId="0EA60AE9" w14:textId="77777777" w:rsidR="00D904FD" w:rsidRPr="00B23474" w:rsidRDefault="00B23474" w:rsidP="00D904FD">
      <w:pPr>
        <w:ind w:firstLine="0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>Одноядерное исполнение:180</w:t>
      </w:r>
    </w:p>
    <w:p w14:paraId="12FD4BF6" w14:textId="77777777" w:rsidR="007A7EF0" w:rsidRDefault="007A7EF0" w:rsidP="007A7EF0">
      <w:pPr>
        <w:ind w:firstLine="0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Конвейерное выполнение: 99 </w:t>
      </w:r>
    </w:p>
    <w:p w14:paraId="1A57E281" w14:textId="77777777" w:rsidR="007A7EF0" w:rsidRPr="00B23474" w:rsidRDefault="007A7EF0" w:rsidP="007A7EF0">
      <w:pPr>
        <w:ind w:firstLine="0"/>
        <w:rPr>
          <w:rFonts w:ascii="Times New Roman" w:hAnsi="Times New Roman"/>
          <w:lang w:val="ru-RU"/>
        </w:rPr>
      </w:pPr>
      <w:r>
        <w:rPr>
          <w:rFonts w:ascii="Times New Roman" w:hAnsi="Times New Roman"/>
          <w:lang w:val="ru-RU"/>
        </w:rPr>
        <w:t xml:space="preserve">Параллельное выполнение: </w:t>
      </w:r>
      <w:r w:rsidR="00B23474">
        <w:rPr>
          <w:rFonts w:ascii="Times New Roman" w:hAnsi="Times New Roman"/>
          <w:lang w:val="ru-RU"/>
        </w:rPr>
        <w:t>86</w:t>
      </w:r>
    </w:p>
    <w:p w14:paraId="389922F0" w14:textId="77777777" w:rsidR="005B7539" w:rsidRPr="007A7EF0" w:rsidRDefault="005B7539">
      <w:pPr>
        <w:rPr>
          <w:rFonts w:asciiTheme="majorHAnsi" w:hAnsiTheme="majorHAnsi" w:cstheme="majorHAnsi"/>
          <w:sz w:val="28"/>
          <w:szCs w:val="28"/>
          <w:lang w:val="ru-RU"/>
        </w:rPr>
      </w:pPr>
    </w:p>
    <w:p w14:paraId="65DE343E" w14:textId="77777777" w:rsidR="00CF6259" w:rsidRDefault="00CF6259" w:rsidP="00CF6259">
      <w:pPr>
        <w:pStyle w:val="HTML"/>
      </w:pPr>
    </w:p>
    <w:p w14:paraId="18870D4F" w14:textId="77777777" w:rsidR="0061504B" w:rsidRPr="007A7EF0" w:rsidRDefault="0061504B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</w:p>
    <w:p w14:paraId="101660ED" w14:textId="77777777" w:rsidR="0061504B" w:rsidRPr="007A7EF0" w:rsidRDefault="0061504B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</w:p>
    <w:p w14:paraId="459113AD" w14:textId="77777777" w:rsidR="0061504B" w:rsidRPr="007A7EF0" w:rsidRDefault="0061504B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</w:p>
    <w:p w14:paraId="69ACBACC" w14:textId="77777777" w:rsidR="005B7539" w:rsidRPr="00173803" w:rsidRDefault="005B7539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  <w:r w:rsidRPr="007A7EF0">
        <w:rPr>
          <w:rFonts w:ascii="Times New Roman" w:hAnsi="Times New Roman"/>
          <w:sz w:val="28"/>
          <w:szCs w:val="28"/>
          <w:lang w:val="ru-RU"/>
        </w:rPr>
        <w:t xml:space="preserve">6. </w:t>
      </w:r>
      <w:r w:rsidRPr="00173803">
        <w:rPr>
          <w:rFonts w:ascii="Times New Roman" w:hAnsi="Times New Roman"/>
          <w:sz w:val="28"/>
          <w:szCs w:val="28"/>
          <w:lang w:val="ru-RU"/>
        </w:rPr>
        <w:t>Результаты работы программы</w:t>
      </w:r>
    </w:p>
    <w:p w14:paraId="228713FB" w14:textId="77777777" w:rsidR="005B7539" w:rsidRPr="007A7EF0" w:rsidRDefault="005B7539">
      <w:pPr>
        <w:rPr>
          <w:rFonts w:ascii="Times New Roman" w:hAnsi="Times New Roman"/>
          <w:noProof/>
          <w:lang w:val="ru-RU"/>
        </w:rPr>
      </w:pPr>
      <w:r w:rsidRPr="007A7EF0">
        <w:rPr>
          <w:rFonts w:ascii="Times New Roman" w:hAnsi="Times New Roman"/>
          <w:noProof/>
          <w:lang w:val="ru-RU"/>
        </w:rPr>
        <w:t xml:space="preserve">   </w:t>
      </w:r>
    </w:p>
    <w:p w14:paraId="33163EEE" w14:textId="77777777" w:rsidR="00173803" w:rsidRPr="007A7EF0" w:rsidRDefault="00173803">
      <w:pPr>
        <w:rPr>
          <w:rFonts w:ascii="Times New Roman" w:hAnsi="Times New Roman"/>
          <w:b/>
          <w:bCs/>
          <w:lang w:val="ru-RU"/>
        </w:rPr>
      </w:pPr>
    </w:p>
    <w:p w14:paraId="7778F385" w14:textId="77777777" w:rsidR="005B7539" w:rsidRDefault="007A7EF0">
      <w:pPr>
        <w:rPr>
          <w:rFonts w:ascii="Times New Roman" w:hAnsi="Times New Roman"/>
          <w:b/>
          <w:bCs/>
        </w:rPr>
      </w:pPr>
      <w:r w:rsidRPr="007A7EF0">
        <w:rPr>
          <w:rFonts w:ascii="Times New Roman" w:hAnsi="Times New Roman"/>
          <w:b/>
          <w:bCs/>
          <w:noProof/>
          <w:lang w:val="ru-RU" w:eastAsia="ru-RU" w:bidi="ar-SA"/>
        </w:rPr>
        <w:lastRenderedPageBreak/>
        <w:drawing>
          <wp:inline distT="0" distB="0" distL="0" distR="0" wp14:anchorId="02FAA60B" wp14:editId="64C0A107">
            <wp:extent cx="1971950" cy="2210108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71950" cy="221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A7EF0">
        <w:rPr>
          <w:noProof/>
        </w:rPr>
        <w:t xml:space="preserve"> </w:t>
      </w:r>
      <w:r w:rsidRPr="007A7EF0">
        <w:rPr>
          <w:rFonts w:ascii="Times New Roman" w:hAnsi="Times New Roman"/>
          <w:b/>
          <w:bCs/>
          <w:noProof/>
          <w:lang w:val="ru-RU" w:eastAsia="ru-RU" w:bidi="ar-SA"/>
        </w:rPr>
        <w:drawing>
          <wp:inline distT="0" distB="0" distL="0" distR="0" wp14:anchorId="4CEE69C1" wp14:editId="715BE448">
            <wp:extent cx="1648055" cy="1886213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48055" cy="1886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324F5" w14:textId="77777777" w:rsidR="00173803" w:rsidRPr="00173803" w:rsidRDefault="00173803">
      <w:pPr>
        <w:rPr>
          <w:rFonts w:ascii="Times New Roman" w:hAnsi="Times New Roman"/>
          <w:lang w:val="ru-RU"/>
        </w:rPr>
      </w:pPr>
    </w:p>
    <w:sectPr w:rsidR="00173803" w:rsidRPr="00173803" w:rsidSect="0013307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B7539"/>
    <w:rsid w:val="00133072"/>
    <w:rsid w:val="00173803"/>
    <w:rsid w:val="001C6F5F"/>
    <w:rsid w:val="0044759B"/>
    <w:rsid w:val="004C1158"/>
    <w:rsid w:val="004D66DC"/>
    <w:rsid w:val="00524BA9"/>
    <w:rsid w:val="005A492C"/>
    <w:rsid w:val="005B7539"/>
    <w:rsid w:val="005C74DC"/>
    <w:rsid w:val="0061504B"/>
    <w:rsid w:val="0072317B"/>
    <w:rsid w:val="007A7EF0"/>
    <w:rsid w:val="00AB1545"/>
    <w:rsid w:val="00B23474"/>
    <w:rsid w:val="00C43DBA"/>
    <w:rsid w:val="00C83933"/>
    <w:rsid w:val="00CD1416"/>
    <w:rsid w:val="00CF0EB4"/>
    <w:rsid w:val="00CF6259"/>
    <w:rsid w:val="00D85089"/>
    <w:rsid w:val="00D904FD"/>
    <w:rsid w:val="00DB5572"/>
    <w:rsid w:val="00DC16C1"/>
    <w:rsid w:val="00E277CC"/>
    <w:rsid w:val="00E3533D"/>
    <w:rsid w:val="00E4679B"/>
    <w:rsid w:val="00E8755F"/>
    <w:rsid w:val="00F1040E"/>
    <w:rsid w:val="00F177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D075A41"/>
  <w15:docId w15:val="{D7A9E050-1085-4818-B7FD-A4C1141B0B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753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5B75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B753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No Spacing"/>
    <w:uiPriority w:val="1"/>
    <w:qFormat/>
    <w:rsid w:val="00CF625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paragraph" w:styleId="a4">
    <w:name w:val="List Paragraph"/>
    <w:basedOn w:val="a"/>
    <w:uiPriority w:val="34"/>
    <w:qFormat/>
    <w:rsid w:val="00CF625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1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36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2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5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7</Pages>
  <Words>406</Words>
  <Characters>2318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23-05-15T14:05:00Z</dcterms:created>
  <dcterms:modified xsi:type="dcterms:W3CDTF">2023-05-15T19:03:00Z</dcterms:modified>
</cp:coreProperties>
</file>